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60" r:id="rId2"/>
    <p:sldId id="258" r:id="rId3"/>
    <p:sldId id="259" r:id="rId4"/>
    <p:sldId id="263" r:id="rId5"/>
    <p:sldId id="265" r:id="rId6"/>
    <p:sldId id="264" r:id="rId7"/>
    <p:sldId id="267" r:id="rId8"/>
    <p:sldId id="269" r:id="rId9"/>
    <p:sldId id="273" r:id="rId10"/>
    <p:sldId id="270" r:id="rId11"/>
    <p:sldId id="266" r:id="rId12"/>
    <p:sldId id="268" r:id="rId13"/>
    <p:sldId id="271" r:id="rId14"/>
    <p:sldId id="272" r:id="rId15"/>
    <p:sldId id="262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4660"/>
  </p:normalViewPr>
  <p:slideViewPr>
    <p:cSldViewPr snapToGrid="0">
      <p:cViewPr varScale="1">
        <p:scale>
          <a:sx n="81" d="100"/>
          <a:sy n="81" d="100"/>
        </p:scale>
        <p:origin x="72" y="1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2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772631" y="1336293"/>
            <a:ext cx="9256800" cy="96347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 ÁN TỐT NGHIỆP</a:t>
            </a:r>
            <a:endParaRPr lang="en-US" sz="35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2417" y="4212714"/>
            <a:ext cx="482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 VIÊN HƯỚNG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H TUẤN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82417" y="4582948"/>
            <a:ext cx="2105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05317" y="2420367"/>
            <a:ext cx="761121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HỆ THỐNG QUẢN LÝ NHÂN SỰ CHO MỘT CÔNG TY</a:t>
            </a:r>
          </a:p>
          <a:p>
            <a:pPr algn="r"/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Hộp Văn bản 1"/>
          <p:cNvSpPr txBox="1"/>
          <p:nvPr/>
        </p:nvSpPr>
        <p:spPr>
          <a:xfrm>
            <a:off x="5970162" y="4582046"/>
            <a:ext cx="202676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Hoàng Tú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ũ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Min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ù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3" name="Hộp Văn bản 2"/>
          <p:cNvSpPr txBox="1"/>
          <p:nvPr/>
        </p:nvSpPr>
        <p:spPr>
          <a:xfrm>
            <a:off x="3382417" y="6013206"/>
            <a:ext cx="18389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D18CNT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983120" y="250090"/>
            <a:ext cx="6540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Ộ LAO ĐỘNG THƯƠNG BINH VÀ XÃ HỘ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CAO ĐẲNG CÔNG NGHỆ CAO ĐỒNG 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CÔNG NGHỆ THÔNG TI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Hình ảnh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9509" y="-86234"/>
            <a:ext cx="1828165" cy="2131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7175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566058"/>
            <a:ext cx="10018713" cy="3378926"/>
          </a:xfrm>
        </p:spPr>
        <p:txBody>
          <a:bodyPr/>
          <a:lstStyle/>
          <a:p>
            <a:r>
              <a:rPr lang="en-US" dirty="0" smtClean="0"/>
              <a:t>Use Case đăng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591"/>
          <a:stretch/>
        </p:blipFill>
        <p:spPr bwMode="auto">
          <a:xfrm>
            <a:off x="3600492" y="2438399"/>
            <a:ext cx="5378045" cy="43542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670059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1852" y="-478301"/>
            <a:ext cx="9871172" cy="189914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3378" y="422032"/>
            <a:ext cx="9603885" cy="192928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quản lí thông tin nhân viên,sơ yếu lý lị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thêm nhân viên,cập nhật, xem nhân viên.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365760" y="3094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012" y="2198469"/>
            <a:ext cx="5436734" cy="355644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342893" y="5570248"/>
            <a:ext cx="3526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 nhật hồ sơ nhân viê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1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84"/>
          <a:stretch/>
        </p:blipFill>
        <p:spPr bwMode="auto">
          <a:xfrm>
            <a:off x="6970112" y="2351314"/>
            <a:ext cx="4310380" cy="31565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8273143" y="5570248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em nhân viê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1873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30628"/>
            <a:ext cx="10018713" cy="2569028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444138"/>
            <a:ext cx="10018713" cy="3448594"/>
          </a:xfrm>
        </p:spPr>
        <p:txBody>
          <a:bodyPr/>
          <a:lstStyle/>
          <a:p>
            <a:r>
              <a:rPr lang="en-US" dirty="0" smtClean="0"/>
              <a:t>Use Case chấm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8994" b="9230"/>
          <a:stretch/>
        </p:blipFill>
        <p:spPr bwMode="auto">
          <a:xfrm>
            <a:off x="2481943" y="2333897"/>
            <a:ext cx="8630193" cy="418011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584460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21920"/>
            <a:ext cx="10018713" cy="2055223"/>
          </a:xfrm>
        </p:spPr>
        <p:txBody>
          <a:bodyPr>
            <a:normAutofit/>
          </a:bodyPr>
          <a:lstStyle/>
          <a:p>
            <a:r>
              <a:rPr lang="en-US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1" y="1158240"/>
            <a:ext cx="10018713" cy="2020389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chi lương</a:t>
            </a:r>
          </a:p>
          <a:p>
            <a:endParaRPr lang="en-US" u="sng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53" b="10641"/>
          <a:stretch/>
        </p:blipFill>
        <p:spPr bwMode="auto">
          <a:xfrm>
            <a:off x="2943497" y="2264229"/>
            <a:ext cx="7776754" cy="45937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464000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 phát triển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àn thiện và nâng cao các chức năng của phần mềm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phần mềm để có thể chạy được trên đa nền tảng: Web, Android, IOS,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8388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39153" y="404127"/>
            <a:ext cx="880334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N TRÂN TRỌNG VÀ CÁM ƠN THẦY CÔ VÀ CÁC BẠN 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Hình ảnh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5981" y="0"/>
            <a:ext cx="1828165" cy="2131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3911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6526348" cy="924059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KHẢO SÁT HIỆN TRẠNG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800045" y="1609859"/>
            <a:ext cx="5085751" cy="2291474"/>
            <a:chOff x="6800045" y="1609859"/>
            <a:chExt cx="5085751" cy="2291474"/>
          </a:xfrm>
        </p:grpSpPr>
        <p:sp>
          <p:nvSpPr>
            <p:cNvPr id="6" name="TextBox 5"/>
            <p:cNvSpPr txBox="1"/>
            <p:nvPr/>
          </p:nvSpPr>
          <p:spPr>
            <a:xfrm>
              <a:off x="6800046" y="2701004"/>
              <a:ext cx="49900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ĩ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ực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oạ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ộ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ài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ụ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ở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ịa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ỉ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442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uyễ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ị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hai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ườ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uậ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3, Tp.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ồ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</a:t>
              </a:r>
            </a:p>
            <a:p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00045" y="1609859"/>
              <a:ext cx="508575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Á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âu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iế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nh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sia Commercial Joint Stock Bank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</a:t>
              </a:r>
            </a:p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à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ập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á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ăm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93</a:t>
              </a:r>
            </a:p>
          </p:txBody>
        </p:sp>
      </p:grpSp>
      <p:pic>
        <p:nvPicPr>
          <p:cNvPr id="4" name="Hình ảnh 6" descr="3a9297ca78720986dccc8a65ce802a33_XL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286" y="1609859"/>
            <a:ext cx="4505474" cy="380785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796583" y="3723909"/>
            <a:ext cx="48570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 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ê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Cho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614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63617" y="665202"/>
            <a:ext cx="4690643" cy="6309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  <a:endParaRPr lang="en-US" sz="3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87594" y="1486627"/>
            <a:ext cx="7242688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phần mềm quản lý nhân sự cho một công ty:</a:t>
            </a:r>
          </a:p>
          <a:p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61647" y="2538884"/>
            <a:ext cx="666395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sự và tìm kiếm phải xử lý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 cách chính xác và nhanh chóng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1338" y="3932479"/>
            <a:ext cx="582884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bảng lương, thống kê chấm công cho 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theo tháng và cả năm 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88347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4745" y="-168812"/>
            <a:ext cx="11914504" cy="2391508"/>
          </a:xfrm>
        </p:spPr>
        <p:txBody>
          <a:bodyPr>
            <a:normAutofit/>
          </a:bodyPr>
          <a:lstStyle/>
          <a:p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Khảo sát chức năng </a:t>
            </a:r>
            <a:b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 cầu của khách hàng</a:t>
            </a:r>
            <a:endParaRPr lang="vi-VN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8622" y="1828800"/>
            <a:ext cx="8450954" cy="4819633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nhân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ban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hợp đồ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n về đà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tuyển dụng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điều chuyển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89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 chức năng chính </a:t>
            </a:r>
            <a:b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 phần mềm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5409" y="2666999"/>
            <a:ext cx="9547614" cy="312420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viên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.</a:t>
            </a:r>
            <a:endParaRPr lang="vi-VN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 smtClean="0"/>
          </a:p>
          <a:p>
            <a:pPr marL="0" indent="0"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884782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í nhân viên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Quản lí thông tin của nhân viên.</a:t>
            </a:r>
          </a:p>
          <a:p>
            <a:r>
              <a:rPr lang="vi-VN" dirty="0" smtClean="0"/>
              <a:t>Quản </a:t>
            </a:r>
            <a:r>
              <a:rPr lang="vi-VN" dirty="0"/>
              <a:t>lý sơ yếu lý lịch</a:t>
            </a:r>
            <a:r>
              <a:rPr lang="vi-VN" dirty="0" smtClean="0"/>
              <a:t>.</a:t>
            </a:r>
          </a:p>
          <a:p>
            <a:r>
              <a:rPr lang="vi-VN" dirty="0" smtClean="0"/>
              <a:t>Danh </a:t>
            </a:r>
            <a:r>
              <a:rPr lang="vi-VN" dirty="0"/>
              <a:t>sách nhân sự, tìm kiếm nhân </a:t>
            </a:r>
            <a:r>
              <a:rPr lang="vi-VN" dirty="0" smtClean="0"/>
              <a:t>sự.</a:t>
            </a:r>
          </a:p>
          <a:p>
            <a:r>
              <a:rPr lang="vi-VN" dirty="0" smtClean="0"/>
              <a:t>Thêm, xóa, sửa nhân viên.</a:t>
            </a:r>
          </a:p>
          <a:p>
            <a:pPr marL="0" indent="0"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5708114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</a:t>
            </a:r>
            <a:r>
              <a:rPr lang="vi-VN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chấm </a:t>
            </a: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vi-VN" sz="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994264"/>
            <a:ext cx="10018713" cy="4084320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 thể import file excel chấm công vào phần mềm.</a:t>
            </a:r>
          </a:p>
          <a:p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 thị thông tin chấm công của từng nhân viên trên phần mềm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 mềm sẽ lưu lại thông tin chấm công theo từng tháng.</a:t>
            </a:r>
            <a:endParaRPr lang="vi-V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1784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531222"/>
            <a:ext cx="10018713" cy="2299062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ý chi lương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07474" y="1628503"/>
            <a:ext cx="9395549" cy="4972594"/>
          </a:xfrm>
        </p:spPr>
        <p:txBody>
          <a:bodyPr>
            <a:normAutofit fontScale="92500" lnSpcReduction="20000"/>
          </a:bodyPr>
          <a:lstStyle/>
          <a:p>
            <a:r>
              <a:rPr lang="en-US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ort file excel chấm công phần mềm sẽ tự động tính lương theo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ày làm việc trong thá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ệ số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ương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ng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ụ cấp phục vụ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ác phụ cấp và trợ cấp khác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bảng lương theo tháng, năm của từng phòng ban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 ra file excel, PDF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18236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04502"/>
            <a:ext cx="10018713" cy="1619793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tổ chức quản lí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303136"/>
              </p:ext>
            </p:extLst>
          </p:nvPr>
        </p:nvGraphicFramePr>
        <p:xfrm>
          <a:off x="3300549" y="1349829"/>
          <a:ext cx="6400800" cy="538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7079157" imgH="6324490" progId="Visio.Drawing.15">
                  <p:embed/>
                </p:oleObj>
              </mc:Choice>
              <mc:Fallback>
                <p:oleObj r:id="rId3" imgW="7079157" imgH="632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549" y="1349829"/>
                        <a:ext cx="6400800" cy="5380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7961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349</TotalTime>
  <Words>512</Words>
  <Application>Microsoft Office PowerPoint</Application>
  <PresentationFormat>Màn hình rộng</PresentationFormat>
  <Paragraphs>83</Paragraphs>
  <Slides>15</Slides>
  <Notes>0</Notes>
  <HiddenSlides>0</HiddenSlides>
  <MMClips>0</MMClips>
  <ScaleCrop>false</ScaleCrop>
  <HeadingPairs>
    <vt:vector size="8" baseType="variant">
      <vt:variant>
        <vt:lpstr>Phông được Dùng</vt:lpstr>
      </vt:variant>
      <vt:variant>
        <vt:i4>4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5</vt:i4>
      </vt:variant>
    </vt:vector>
  </HeadingPairs>
  <TitlesOfParts>
    <vt:vector size="21" baseType="lpstr">
      <vt:lpstr>Arial</vt:lpstr>
      <vt:lpstr>Corbel</vt:lpstr>
      <vt:lpstr>Times New Roman</vt:lpstr>
      <vt:lpstr>Wingdings</vt:lpstr>
      <vt:lpstr>Parallax</vt:lpstr>
      <vt:lpstr>Microsoft Visio Drawing</vt:lpstr>
      <vt:lpstr>Bản trình bày PowerPoint</vt:lpstr>
      <vt:lpstr>1.KHẢO SÁT HIỆN TRẠNG</vt:lpstr>
      <vt:lpstr>Bản trình bày PowerPoint</vt:lpstr>
      <vt:lpstr>  Khảo sát chức năng  yêu cầu của khách hàng</vt:lpstr>
      <vt:lpstr>Các chức năng chính  của phần mềm</vt:lpstr>
      <vt:lpstr>Chức năng quản lí nhân viên</vt:lpstr>
      <vt:lpstr>Chức năng quản lý chấm công </vt:lpstr>
      <vt:lpstr>Chức năng quản lý chi lương</vt:lpstr>
      <vt:lpstr>Sơ đồ tổ chức quản lí phần mềm</vt:lpstr>
      <vt:lpstr>Use case Activity</vt:lpstr>
      <vt:lpstr>Use case Activity</vt:lpstr>
      <vt:lpstr>Use case activity</vt:lpstr>
      <vt:lpstr>Use case Activity</vt:lpstr>
      <vt:lpstr>Hướng phát triển phần mềm</vt:lpstr>
      <vt:lpstr>Bản trình bày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ỐT NGHIỆP</dc:title>
  <dc:creator>Phamhung</dc:creator>
  <cp:lastModifiedBy>Tú Nguyễn Hoàng</cp:lastModifiedBy>
  <cp:revision>42</cp:revision>
  <dcterms:created xsi:type="dcterms:W3CDTF">2020-12-13T13:32:05Z</dcterms:created>
  <dcterms:modified xsi:type="dcterms:W3CDTF">2020-12-22T09:12:07Z</dcterms:modified>
</cp:coreProperties>
</file>